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7" r:id="rId2"/>
    <p:sldMasterId id="2147483700" r:id="rId3"/>
  </p:sldMasterIdLst>
  <p:notesMasterIdLst>
    <p:notesMasterId r:id="rId45"/>
  </p:notesMasterIdLst>
  <p:handoutMasterIdLst>
    <p:handoutMasterId r:id="rId46"/>
  </p:handoutMasterIdLst>
  <p:sldIdLst>
    <p:sldId id="344" r:id="rId4"/>
    <p:sldId id="347" r:id="rId5"/>
    <p:sldId id="343" r:id="rId6"/>
    <p:sldId id="300" r:id="rId7"/>
    <p:sldId id="301" r:id="rId8"/>
    <p:sldId id="302" r:id="rId9"/>
    <p:sldId id="303" r:id="rId10"/>
    <p:sldId id="304" r:id="rId11"/>
    <p:sldId id="345" r:id="rId12"/>
    <p:sldId id="346" r:id="rId13"/>
    <p:sldId id="297" r:id="rId14"/>
    <p:sldId id="310" r:id="rId15"/>
    <p:sldId id="311" r:id="rId16"/>
    <p:sldId id="312" r:id="rId17"/>
    <p:sldId id="313" r:id="rId18"/>
    <p:sldId id="314" r:id="rId19"/>
    <p:sldId id="315" r:id="rId20"/>
    <p:sldId id="316" r:id="rId21"/>
    <p:sldId id="317" r:id="rId22"/>
    <p:sldId id="318" r:id="rId23"/>
    <p:sldId id="319" r:id="rId24"/>
    <p:sldId id="320" r:id="rId25"/>
    <p:sldId id="321" r:id="rId26"/>
    <p:sldId id="322" r:id="rId27"/>
    <p:sldId id="323" r:id="rId28"/>
    <p:sldId id="324" r:id="rId29"/>
    <p:sldId id="325" r:id="rId30"/>
    <p:sldId id="326" r:id="rId31"/>
    <p:sldId id="327" r:id="rId32"/>
    <p:sldId id="334" r:id="rId33"/>
    <p:sldId id="335" r:id="rId34"/>
    <p:sldId id="337" r:id="rId35"/>
    <p:sldId id="329" r:id="rId36"/>
    <p:sldId id="330" r:id="rId37"/>
    <p:sldId id="331" r:id="rId38"/>
    <p:sldId id="332" r:id="rId39"/>
    <p:sldId id="339" r:id="rId40"/>
    <p:sldId id="340" r:id="rId41"/>
    <p:sldId id="341" r:id="rId42"/>
    <p:sldId id="342" r:id="rId43"/>
    <p:sldId id="333" r:id="rId44"/>
  </p:sldIdLst>
  <p:sldSz cx="9144000" cy="6858000" type="screen4x3"/>
  <p:notesSz cx="69850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 snapToGrid="0">
      <p:cViewPr varScale="1">
        <p:scale>
          <a:sx n="125" d="100"/>
          <a:sy n="125" d="100"/>
        </p:scale>
        <p:origin x="-58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277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 smtClean="0"/>
            <a:t>General Purpose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  <a:endParaRPr lang="en-US" sz="2800" dirty="0"/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EFE2B437-4911-4097-9D35-5483D7940A6E}" type="presOf" srcId="{0FE10E39-4224-441F-B571-3FA06D21C96A}" destId="{32322579-9460-46AE-8E33-B5AA77C4A41E}" srcOrd="0" destOrd="0" presId="urn:microsoft.com/office/officeart/2005/8/layout/vList2"/>
    <dgm:cxn modelId="{6A7CF121-33E7-499B-A711-0E88D2507AC8}" type="presOf" srcId="{83F93A23-4D3C-454E-B0CA-D7FECD292F73}" destId="{D9338669-37FB-4121-9925-B9ADE24BB549}" srcOrd="0" destOrd="0" presId="urn:microsoft.com/office/officeart/2005/8/layout/vList2"/>
    <dgm:cxn modelId="{C6DE0BBE-32F3-4558-BD0F-7568937B6DFE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07A61F9C-F167-4ADE-B571-1377F6EDEEA5}" type="presOf" srcId="{60D00106-E39C-49AD-B38D-13C69A5F5A97}" destId="{010CB88C-F251-441E-B6A5-D570AE240BBF}" srcOrd="0" destOrd="0" presId="urn:microsoft.com/office/officeart/2005/8/layout/vList2"/>
    <dgm:cxn modelId="{F70FA96D-FDBE-4E17-9E99-61C173B9C3BA}" type="presParOf" srcId="{D9338669-37FB-4121-9925-B9ADE24BB549}" destId="{32322579-9460-46AE-8E33-B5AA77C4A41E}" srcOrd="0" destOrd="0" presId="urn:microsoft.com/office/officeart/2005/8/layout/vList2"/>
    <dgm:cxn modelId="{041AF3CD-F6E5-4111-B5E3-F6DF33814DCF}" type="presParOf" srcId="{D9338669-37FB-4121-9925-B9ADE24BB549}" destId="{B93503EF-17FB-4644-96B8-F38BAA4CA761}" srcOrd="1" destOrd="0" presId="urn:microsoft.com/office/officeart/2005/8/layout/vList2"/>
    <dgm:cxn modelId="{3190619E-4721-4F7B-BFFD-AA5F9B015FA9}" type="presParOf" srcId="{D9338669-37FB-4121-9925-B9ADE24BB549}" destId="{3DCFB243-FA17-4FA7-86E3-2F6CD9AA9639}" srcOrd="2" destOrd="0" presId="urn:microsoft.com/office/officeart/2005/8/layout/vList2"/>
    <dgm:cxn modelId="{E9C3012E-6983-4C34-9A0A-38F03EC925C7}" type="presParOf" srcId="{D9338669-37FB-4121-9925-B9ADE24BB549}" destId="{2EC6B4F2-6562-4C12-84AF-66795FBC3288}" srcOrd="3" destOrd="0" presId="urn:microsoft.com/office/officeart/2005/8/layout/vList2"/>
    <dgm:cxn modelId="{4367C975-D75C-47C8-A381-EBCE63515421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3BF60E3-11A5-4DEB-B0D4-57931D4F8ED1}" type="presOf" srcId="{C1C78C5E-93E6-4FFD-8351-E7EE34F3DE54}" destId="{19D0620F-58AE-495D-9E4F-38154498B738}" srcOrd="0" destOrd="0" presId="urn:microsoft.com/office/officeart/2005/8/layout/chevron1"/>
    <dgm:cxn modelId="{E3C0A5DC-AAD0-4914-BE66-3E03FC6A47FE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ED5124C-368E-4E8F-9C6A-13BA665354A1}" type="presOf" srcId="{49BB7D56-5E7C-428D-B45C-452E6066B6C6}" destId="{9F8BF49D-0932-4672-B6FD-8C36BD321AA1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E63CC9D5-5BEA-4381-A780-6D42D2910074}" type="presOf" srcId="{1AE3BF35-72E9-4511-92F2-1493CC4CE8E7}" destId="{78FECA45-8955-476D-8065-815296FD7DE0}" srcOrd="0" destOrd="0" presId="urn:microsoft.com/office/officeart/2005/8/layout/chevron1"/>
    <dgm:cxn modelId="{B1F68F60-CC88-4F75-9CB7-9171BB9FEC49}" type="presOf" srcId="{1B5366D0-C2A4-4F94-A18D-90F864B1472A}" destId="{FCA272A7-0AA9-4BD3-B02C-44CCB3BE2CE9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090C40E5-BDCD-4F24-8F9D-A8BD1B4F517C}" type="presOf" srcId="{8C0FBD01-CE6C-4C45-8FAE-610BAB1F462C}" destId="{AC5299C3-0E9C-4F5F-B34E-FD989A046F44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F5DA272E-7F6F-4ACD-8681-7DEF8D4BA48F}" type="presOf" srcId="{9FA8E369-B405-45C7-BA37-EEF1E561AF6A}" destId="{62544C78-EC42-46A9-8C1C-7B2370E13A5E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B9F09F6-77F0-46C2-84BE-1934031F2548}" type="presParOf" srcId="{AC5299C3-0E9C-4F5F-B34E-FD989A046F44}" destId="{78FECA45-8955-476D-8065-815296FD7DE0}" srcOrd="0" destOrd="0" presId="urn:microsoft.com/office/officeart/2005/8/layout/chevron1"/>
    <dgm:cxn modelId="{ABA31FC3-9C7F-46D5-881E-8AB3D41E3C0C}" type="presParOf" srcId="{AC5299C3-0E9C-4F5F-B34E-FD989A046F44}" destId="{1DF04846-BDBB-4951-B50C-F42BA3036C8C}" srcOrd="1" destOrd="0" presId="urn:microsoft.com/office/officeart/2005/8/layout/chevron1"/>
    <dgm:cxn modelId="{0936D685-43B8-43E3-B9BD-88F2F0EBC91C}" type="presParOf" srcId="{AC5299C3-0E9C-4F5F-B34E-FD989A046F44}" destId="{62544C78-EC42-46A9-8C1C-7B2370E13A5E}" srcOrd="2" destOrd="0" presId="urn:microsoft.com/office/officeart/2005/8/layout/chevron1"/>
    <dgm:cxn modelId="{AAFC92F8-AF6B-4548-9350-6BD0E961DF28}" type="presParOf" srcId="{AC5299C3-0E9C-4F5F-B34E-FD989A046F44}" destId="{D850E873-6B46-44BF-9DB5-8C861E5267B9}" srcOrd="3" destOrd="0" presId="urn:microsoft.com/office/officeart/2005/8/layout/chevron1"/>
    <dgm:cxn modelId="{B90EB273-BCCB-42AD-87F5-ADBB1597B9BC}" type="presParOf" srcId="{AC5299C3-0E9C-4F5F-B34E-FD989A046F44}" destId="{FCA272A7-0AA9-4BD3-B02C-44CCB3BE2CE9}" srcOrd="4" destOrd="0" presId="urn:microsoft.com/office/officeart/2005/8/layout/chevron1"/>
    <dgm:cxn modelId="{EE5339E9-CFDC-404D-BF9D-60FEC83FF431}" type="presParOf" srcId="{AC5299C3-0E9C-4F5F-B34E-FD989A046F44}" destId="{CEDB9E4B-FE8D-44E8-8FD6-CB5234544830}" srcOrd="5" destOrd="0" presId="urn:microsoft.com/office/officeart/2005/8/layout/chevron1"/>
    <dgm:cxn modelId="{B7E5596A-C8F9-4EE3-89A0-8E1935A0C7C9}" type="presParOf" srcId="{AC5299C3-0E9C-4F5F-B34E-FD989A046F44}" destId="{19D0620F-58AE-495D-9E4F-38154498B738}" srcOrd="6" destOrd="0" presId="urn:microsoft.com/office/officeart/2005/8/layout/chevron1"/>
    <dgm:cxn modelId="{6AAC7D61-B4BD-401D-A2F4-22205DCE84DE}" type="presParOf" srcId="{AC5299C3-0E9C-4F5F-B34E-FD989A046F44}" destId="{442AFB2E-BF0A-42E0-ADE3-5931D3CE7E20}" srcOrd="7" destOrd="0" presId="urn:microsoft.com/office/officeart/2005/8/layout/chevron1"/>
    <dgm:cxn modelId="{1B3FB3FC-77C3-4325-A9D1-11241F62937F}" type="presParOf" srcId="{AC5299C3-0E9C-4F5F-B34E-FD989A046F44}" destId="{9F8BF49D-0932-4672-B6FD-8C36BD321AA1}" srcOrd="8" destOrd="0" presId="urn:microsoft.com/office/officeart/2005/8/layout/chevron1"/>
    <dgm:cxn modelId="{F808CC87-074F-4779-9D7C-D306F7B262EF}" type="presParOf" srcId="{AC5299C3-0E9C-4F5F-B34E-FD989A046F44}" destId="{52FA330C-927B-4746-AFDF-3C02BE45A2DC}" srcOrd="9" destOrd="0" presId="urn:microsoft.com/office/officeart/2005/8/layout/chevron1"/>
    <dgm:cxn modelId="{FB9DD946-9860-432F-BF4E-09E66647342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D9CAC2F-4C6A-4A61-80B9-C07E3908F09D}" type="presOf" srcId="{C1C78C5E-93E6-4FFD-8351-E7EE34F3DE54}" destId="{19D0620F-58AE-495D-9E4F-38154498B738}" srcOrd="0" destOrd="0" presId="urn:microsoft.com/office/officeart/2005/8/layout/chevron1"/>
    <dgm:cxn modelId="{3AF90935-C39D-4E5A-B46E-DAFB4CB66393}" type="presOf" srcId="{F135BE96-DA09-4500-90E3-6B508657A590}" destId="{DBCA5975-2D08-4DDE-B712-A5C79732427B}" srcOrd="0" destOrd="0" presId="urn:microsoft.com/office/officeart/2005/8/layout/chevron1"/>
    <dgm:cxn modelId="{5CC99212-77D2-4F23-8666-41D528AD8E77}" type="presOf" srcId="{8C0FBD01-CE6C-4C45-8FAE-610BAB1F462C}" destId="{AC5299C3-0E9C-4F5F-B34E-FD989A046F44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5D8F50DF-71B3-4BBD-A135-5BE52D9D5BD6}" type="presOf" srcId="{1B5366D0-C2A4-4F94-A18D-90F864B1472A}" destId="{FCA272A7-0AA9-4BD3-B02C-44CCB3BE2CE9}" srcOrd="0" destOrd="0" presId="urn:microsoft.com/office/officeart/2005/8/layout/chevron1"/>
    <dgm:cxn modelId="{8135C1C8-0880-4C7C-A971-C4E5C9FC420E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F1D760E0-8879-4F66-BD86-4E66944F6D4F}" type="presOf" srcId="{49BB7D56-5E7C-428D-B45C-452E6066B6C6}" destId="{9F8BF49D-0932-4672-B6FD-8C36BD321AA1}" srcOrd="0" destOrd="0" presId="urn:microsoft.com/office/officeart/2005/8/layout/chevron1"/>
    <dgm:cxn modelId="{B654730E-BE73-42DF-B2FA-67F7AAF53799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5D7B0B6B-8D59-4F7B-AB99-57062B9E96D9}" type="presParOf" srcId="{AC5299C3-0E9C-4F5F-B34E-FD989A046F44}" destId="{78FECA45-8955-476D-8065-815296FD7DE0}" srcOrd="0" destOrd="0" presId="urn:microsoft.com/office/officeart/2005/8/layout/chevron1"/>
    <dgm:cxn modelId="{809A6780-14C2-4E8D-96AD-3CAE3100216F}" type="presParOf" srcId="{AC5299C3-0E9C-4F5F-B34E-FD989A046F44}" destId="{1DF04846-BDBB-4951-B50C-F42BA3036C8C}" srcOrd="1" destOrd="0" presId="urn:microsoft.com/office/officeart/2005/8/layout/chevron1"/>
    <dgm:cxn modelId="{58DD8479-0744-4C9E-9CD6-8FFEEE54744D}" type="presParOf" srcId="{AC5299C3-0E9C-4F5F-B34E-FD989A046F44}" destId="{62544C78-EC42-46A9-8C1C-7B2370E13A5E}" srcOrd="2" destOrd="0" presId="urn:microsoft.com/office/officeart/2005/8/layout/chevron1"/>
    <dgm:cxn modelId="{969A778C-5800-4D44-ADE4-7819DEF504EB}" type="presParOf" srcId="{AC5299C3-0E9C-4F5F-B34E-FD989A046F44}" destId="{D850E873-6B46-44BF-9DB5-8C861E5267B9}" srcOrd="3" destOrd="0" presId="urn:microsoft.com/office/officeart/2005/8/layout/chevron1"/>
    <dgm:cxn modelId="{62040B7B-D40B-4E60-84B5-16DDF82798D5}" type="presParOf" srcId="{AC5299C3-0E9C-4F5F-B34E-FD989A046F44}" destId="{FCA272A7-0AA9-4BD3-B02C-44CCB3BE2CE9}" srcOrd="4" destOrd="0" presId="urn:microsoft.com/office/officeart/2005/8/layout/chevron1"/>
    <dgm:cxn modelId="{BE3D5F53-0460-4B76-B53D-4D71452350DC}" type="presParOf" srcId="{AC5299C3-0E9C-4F5F-B34E-FD989A046F44}" destId="{CEDB9E4B-FE8D-44E8-8FD6-CB5234544830}" srcOrd="5" destOrd="0" presId="urn:microsoft.com/office/officeart/2005/8/layout/chevron1"/>
    <dgm:cxn modelId="{4D0C201D-F362-4109-8F08-530391D34F37}" type="presParOf" srcId="{AC5299C3-0E9C-4F5F-B34E-FD989A046F44}" destId="{19D0620F-58AE-495D-9E4F-38154498B738}" srcOrd="6" destOrd="0" presId="urn:microsoft.com/office/officeart/2005/8/layout/chevron1"/>
    <dgm:cxn modelId="{BBCD1012-29BD-4BEE-8468-90FF93C72935}" type="presParOf" srcId="{AC5299C3-0E9C-4F5F-B34E-FD989A046F44}" destId="{442AFB2E-BF0A-42E0-ADE3-5931D3CE7E20}" srcOrd="7" destOrd="0" presId="urn:microsoft.com/office/officeart/2005/8/layout/chevron1"/>
    <dgm:cxn modelId="{5E3EAF62-6762-40F9-ACDB-66F7D94A130E}" type="presParOf" srcId="{AC5299C3-0E9C-4F5F-B34E-FD989A046F44}" destId="{9F8BF49D-0932-4672-B6FD-8C36BD321AA1}" srcOrd="8" destOrd="0" presId="urn:microsoft.com/office/officeart/2005/8/layout/chevron1"/>
    <dgm:cxn modelId="{E5DAED63-9DF0-49F5-8C46-D41C0F88DF12}" type="presParOf" srcId="{AC5299C3-0E9C-4F5F-B34E-FD989A046F44}" destId="{52FA330C-927B-4746-AFDF-3C02BE45A2DC}" srcOrd="9" destOrd="0" presId="urn:microsoft.com/office/officeart/2005/8/layout/chevron1"/>
    <dgm:cxn modelId="{9A405F74-1DAA-4B4B-9117-5F1A67404D9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8D965062-666E-47F0-AF1D-4EA84DDA6C6E}" type="presOf" srcId="{F135BE96-DA09-4500-90E3-6B508657A590}" destId="{DBCA5975-2D08-4DDE-B712-A5C79732427B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ABAAA9E3-9E9E-4BC5-AC86-2DFF6E0E03B4}" type="presOf" srcId="{C1C78C5E-93E6-4FFD-8351-E7EE34F3DE54}" destId="{19D0620F-58AE-495D-9E4F-38154498B738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BEF3E154-CD9B-4943-9EA2-57A08A944893}" type="presOf" srcId="{1B5366D0-C2A4-4F94-A18D-90F864B1472A}" destId="{FCA272A7-0AA9-4BD3-B02C-44CCB3BE2CE9}" srcOrd="0" destOrd="0" presId="urn:microsoft.com/office/officeart/2005/8/layout/chevron1"/>
    <dgm:cxn modelId="{06463606-013C-48DA-A8C5-DB764F4FB4D9}" type="presOf" srcId="{8C0FBD01-CE6C-4C45-8FAE-610BAB1F462C}" destId="{AC5299C3-0E9C-4F5F-B34E-FD989A046F44}" srcOrd="0" destOrd="0" presId="urn:microsoft.com/office/officeart/2005/8/layout/chevron1"/>
    <dgm:cxn modelId="{B5C6CFF2-632C-48BC-8630-34F6511FC70F}" type="presOf" srcId="{9FA8E369-B405-45C7-BA37-EEF1E561AF6A}" destId="{62544C78-EC42-46A9-8C1C-7B2370E13A5E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D1D3928F-FCD0-4D9F-8804-34D4FC561C2B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6D6C1CF-52F9-4763-86A3-F206EA8C7DE7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BAF734B7-7858-408D-BA53-C2D785032DF6}" type="presParOf" srcId="{AC5299C3-0E9C-4F5F-B34E-FD989A046F44}" destId="{78FECA45-8955-476D-8065-815296FD7DE0}" srcOrd="0" destOrd="0" presId="urn:microsoft.com/office/officeart/2005/8/layout/chevron1"/>
    <dgm:cxn modelId="{7FBEC4E8-AEB1-4026-B16E-EAF43A28C01F}" type="presParOf" srcId="{AC5299C3-0E9C-4F5F-B34E-FD989A046F44}" destId="{1DF04846-BDBB-4951-B50C-F42BA3036C8C}" srcOrd="1" destOrd="0" presId="urn:microsoft.com/office/officeart/2005/8/layout/chevron1"/>
    <dgm:cxn modelId="{92068597-18DB-47ED-938A-68B43784B2A0}" type="presParOf" srcId="{AC5299C3-0E9C-4F5F-B34E-FD989A046F44}" destId="{62544C78-EC42-46A9-8C1C-7B2370E13A5E}" srcOrd="2" destOrd="0" presId="urn:microsoft.com/office/officeart/2005/8/layout/chevron1"/>
    <dgm:cxn modelId="{6A727062-112E-45B0-BF35-EC38C21E4817}" type="presParOf" srcId="{AC5299C3-0E9C-4F5F-B34E-FD989A046F44}" destId="{D850E873-6B46-44BF-9DB5-8C861E5267B9}" srcOrd="3" destOrd="0" presId="urn:microsoft.com/office/officeart/2005/8/layout/chevron1"/>
    <dgm:cxn modelId="{27FD7478-EB42-4467-A71C-F4C2E17D0CF3}" type="presParOf" srcId="{AC5299C3-0E9C-4F5F-B34E-FD989A046F44}" destId="{FCA272A7-0AA9-4BD3-B02C-44CCB3BE2CE9}" srcOrd="4" destOrd="0" presId="urn:microsoft.com/office/officeart/2005/8/layout/chevron1"/>
    <dgm:cxn modelId="{6B37631C-AA72-4A09-B096-25CD0DCBEFC6}" type="presParOf" srcId="{AC5299C3-0E9C-4F5F-B34E-FD989A046F44}" destId="{CEDB9E4B-FE8D-44E8-8FD6-CB5234544830}" srcOrd="5" destOrd="0" presId="urn:microsoft.com/office/officeart/2005/8/layout/chevron1"/>
    <dgm:cxn modelId="{46E2C7A0-8378-4286-8ACD-2B6B8DBD8EE1}" type="presParOf" srcId="{AC5299C3-0E9C-4F5F-B34E-FD989A046F44}" destId="{19D0620F-58AE-495D-9E4F-38154498B738}" srcOrd="6" destOrd="0" presId="urn:microsoft.com/office/officeart/2005/8/layout/chevron1"/>
    <dgm:cxn modelId="{8ABF3ECE-53F9-4118-81BF-47020450F0E1}" type="presParOf" srcId="{AC5299C3-0E9C-4F5F-B34E-FD989A046F44}" destId="{442AFB2E-BF0A-42E0-ADE3-5931D3CE7E20}" srcOrd="7" destOrd="0" presId="urn:microsoft.com/office/officeart/2005/8/layout/chevron1"/>
    <dgm:cxn modelId="{28CE1A6B-0EB0-4F8A-BFED-9A2A17857577}" type="presParOf" srcId="{AC5299C3-0E9C-4F5F-B34E-FD989A046F44}" destId="{9F8BF49D-0932-4672-B6FD-8C36BD321AA1}" srcOrd="8" destOrd="0" presId="urn:microsoft.com/office/officeart/2005/8/layout/chevron1"/>
    <dgm:cxn modelId="{D36363D5-0609-4046-8981-4BDFC4DA8896}" type="presParOf" srcId="{AC5299C3-0E9C-4F5F-B34E-FD989A046F44}" destId="{52FA330C-927B-4746-AFDF-3C02BE45A2DC}" srcOrd="9" destOrd="0" presId="urn:microsoft.com/office/officeart/2005/8/layout/chevron1"/>
    <dgm:cxn modelId="{6CEE2924-4837-4A0A-A6F2-9C93B62ABBEF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65D04B-7856-4B95-A0FF-72472D61A1AB}" type="presOf" srcId="{49BB7D56-5E7C-428D-B45C-452E6066B6C6}" destId="{9F8BF49D-0932-4672-B6FD-8C36BD321AA1}" srcOrd="0" destOrd="0" presId="urn:microsoft.com/office/officeart/2005/8/layout/chevron1"/>
    <dgm:cxn modelId="{01B231AD-9291-4B74-9E88-13DB82BFCF7F}" type="presOf" srcId="{1AE3BF35-72E9-4511-92F2-1493CC4CE8E7}" destId="{78FECA45-8955-476D-8065-815296FD7DE0}" srcOrd="0" destOrd="0" presId="urn:microsoft.com/office/officeart/2005/8/layout/chevron1"/>
    <dgm:cxn modelId="{51832523-DE1B-43B5-B271-C07356A427E3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3413E801-6CE9-46B2-B5B4-FFC07A27372D}" type="presOf" srcId="{C1C78C5E-93E6-4FFD-8351-E7EE34F3DE54}" destId="{19D0620F-58AE-495D-9E4F-38154498B738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1746C18F-8E62-48E4-8384-CED102200210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6A267C46-F53B-43F1-93EC-C0FAC46521FD}" type="presOf" srcId="{8C0FBD01-CE6C-4C45-8FAE-610BAB1F462C}" destId="{AC5299C3-0E9C-4F5F-B34E-FD989A046F44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18E67913-76D8-4EF3-8B61-28B59DDF6678}" type="presOf" srcId="{1B5366D0-C2A4-4F94-A18D-90F864B1472A}" destId="{FCA272A7-0AA9-4BD3-B02C-44CCB3BE2CE9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68928A48-0B75-4AE2-9C03-2758BE658759}" type="presParOf" srcId="{AC5299C3-0E9C-4F5F-B34E-FD989A046F44}" destId="{78FECA45-8955-476D-8065-815296FD7DE0}" srcOrd="0" destOrd="0" presId="urn:microsoft.com/office/officeart/2005/8/layout/chevron1"/>
    <dgm:cxn modelId="{CF692712-6DFE-450D-BBFF-C8C7912FA74D}" type="presParOf" srcId="{AC5299C3-0E9C-4F5F-B34E-FD989A046F44}" destId="{1DF04846-BDBB-4951-B50C-F42BA3036C8C}" srcOrd="1" destOrd="0" presId="urn:microsoft.com/office/officeart/2005/8/layout/chevron1"/>
    <dgm:cxn modelId="{9CCC13D0-B891-495C-BC2F-6F4569F3477C}" type="presParOf" srcId="{AC5299C3-0E9C-4F5F-B34E-FD989A046F44}" destId="{62544C78-EC42-46A9-8C1C-7B2370E13A5E}" srcOrd="2" destOrd="0" presId="urn:microsoft.com/office/officeart/2005/8/layout/chevron1"/>
    <dgm:cxn modelId="{D93859AA-14F7-48B2-87E8-B7EB9D24E17C}" type="presParOf" srcId="{AC5299C3-0E9C-4F5F-B34E-FD989A046F44}" destId="{D850E873-6B46-44BF-9DB5-8C861E5267B9}" srcOrd="3" destOrd="0" presId="urn:microsoft.com/office/officeart/2005/8/layout/chevron1"/>
    <dgm:cxn modelId="{C2BFC7B0-08D0-4EE2-B3DE-51C51D85D9D2}" type="presParOf" srcId="{AC5299C3-0E9C-4F5F-B34E-FD989A046F44}" destId="{FCA272A7-0AA9-4BD3-B02C-44CCB3BE2CE9}" srcOrd="4" destOrd="0" presId="urn:microsoft.com/office/officeart/2005/8/layout/chevron1"/>
    <dgm:cxn modelId="{24037178-AFAB-4480-ABBA-5F2A8110DEE2}" type="presParOf" srcId="{AC5299C3-0E9C-4F5F-B34E-FD989A046F44}" destId="{CEDB9E4B-FE8D-44E8-8FD6-CB5234544830}" srcOrd="5" destOrd="0" presId="urn:microsoft.com/office/officeart/2005/8/layout/chevron1"/>
    <dgm:cxn modelId="{17BFEB13-BE3F-475D-A0E3-992AC3A809AB}" type="presParOf" srcId="{AC5299C3-0E9C-4F5F-B34E-FD989A046F44}" destId="{19D0620F-58AE-495D-9E4F-38154498B738}" srcOrd="6" destOrd="0" presId="urn:microsoft.com/office/officeart/2005/8/layout/chevron1"/>
    <dgm:cxn modelId="{51F03139-91C8-4BCF-8666-55225EE92321}" type="presParOf" srcId="{AC5299C3-0E9C-4F5F-B34E-FD989A046F44}" destId="{442AFB2E-BF0A-42E0-ADE3-5931D3CE7E20}" srcOrd="7" destOrd="0" presId="urn:microsoft.com/office/officeart/2005/8/layout/chevron1"/>
    <dgm:cxn modelId="{1029C995-C8E2-4BBB-933D-BBD565BA0DEA}" type="presParOf" srcId="{AC5299C3-0E9C-4F5F-B34E-FD989A046F44}" destId="{9F8BF49D-0932-4672-B6FD-8C36BD321AA1}" srcOrd="8" destOrd="0" presId="urn:microsoft.com/office/officeart/2005/8/layout/chevron1"/>
    <dgm:cxn modelId="{C0A3B375-EE21-4AA3-A7D6-795E1FCB81B4}" type="presParOf" srcId="{AC5299C3-0E9C-4F5F-B34E-FD989A046F44}" destId="{52FA330C-927B-4746-AFDF-3C02BE45A2DC}" srcOrd="9" destOrd="0" presId="urn:microsoft.com/office/officeart/2005/8/layout/chevron1"/>
    <dgm:cxn modelId="{018AACB2-5711-4A0B-AE29-CE9EB8B1E8E0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482E7A-5390-4ACA-AAC6-24DF4BF8A546}" type="presOf" srcId="{8C0FBD01-CE6C-4C45-8FAE-610BAB1F462C}" destId="{AC5299C3-0E9C-4F5F-B34E-FD989A046F44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EFD55756-21B1-44D4-9DE4-2C5EC6513ED4}" type="presOf" srcId="{F135BE96-DA09-4500-90E3-6B508657A590}" destId="{DBCA5975-2D08-4DDE-B712-A5C79732427B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B39421EB-4FEE-4778-8816-F08A62BB63B3}" type="presOf" srcId="{9FA8E369-B405-45C7-BA37-EEF1E561AF6A}" destId="{62544C78-EC42-46A9-8C1C-7B2370E13A5E}" srcOrd="0" destOrd="0" presId="urn:microsoft.com/office/officeart/2005/8/layout/chevron1"/>
    <dgm:cxn modelId="{866A0E5E-1F14-4F37-B03F-2A6F18FC4645}" type="presOf" srcId="{1B5366D0-C2A4-4F94-A18D-90F864B1472A}" destId="{FCA272A7-0AA9-4BD3-B02C-44CCB3BE2CE9}" srcOrd="0" destOrd="0" presId="urn:microsoft.com/office/officeart/2005/8/layout/chevron1"/>
    <dgm:cxn modelId="{FB900EEF-4499-4D43-A98D-B91AA37A1755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5116ED7C-A913-4F75-B9D7-D3E92D40A24D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3F793F91-AD1D-4745-9A85-DE7492F19946}" type="presOf" srcId="{C1C78C5E-93E6-4FFD-8351-E7EE34F3DE54}" destId="{19D0620F-58AE-495D-9E4F-38154498B738}" srcOrd="0" destOrd="0" presId="urn:microsoft.com/office/officeart/2005/8/layout/chevron1"/>
    <dgm:cxn modelId="{B793746D-9C18-46C7-AC97-372D60AD6802}" type="presParOf" srcId="{AC5299C3-0E9C-4F5F-B34E-FD989A046F44}" destId="{78FECA45-8955-476D-8065-815296FD7DE0}" srcOrd="0" destOrd="0" presId="urn:microsoft.com/office/officeart/2005/8/layout/chevron1"/>
    <dgm:cxn modelId="{47DF88C2-1F5F-48F0-AE06-31107D9B292F}" type="presParOf" srcId="{AC5299C3-0E9C-4F5F-B34E-FD989A046F44}" destId="{1DF04846-BDBB-4951-B50C-F42BA3036C8C}" srcOrd="1" destOrd="0" presId="urn:microsoft.com/office/officeart/2005/8/layout/chevron1"/>
    <dgm:cxn modelId="{CB9E64D0-4133-4104-A120-D2A90A9042FA}" type="presParOf" srcId="{AC5299C3-0E9C-4F5F-B34E-FD989A046F44}" destId="{62544C78-EC42-46A9-8C1C-7B2370E13A5E}" srcOrd="2" destOrd="0" presId="urn:microsoft.com/office/officeart/2005/8/layout/chevron1"/>
    <dgm:cxn modelId="{BB71E364-7B41-4CB2-9392-9F0B79EB931B}" type="presParOf" srcId="{AC5299C3-0E9C-4F5F-B34E-FD989A046F44}" destId="{D850E873-6B46-44BF-9DB5-8C861E5267B9}" srcOrd="3" destOrd="0" presId="urn:microsoft.com/office/officeart/2005/8/layout/chevron1"/>
    <dgm:cxn modelId="{F654C857-47A2-4454-93F0-E0A7B902C7AB}" type="presParOf" srcId="{AC5299C3-0E9C-4F5F-B34E-FD989A046F44}" destId="{FCA272A7-0AA9-4BD3-B02C-44CCB3BE2CE9}" srcOrd="4" destOrd="0" presId="urn:microsoft.com/office/officeart/2005/8/layout/chevron1"/>
    <dgm:cxn modelId="{ED33D6F2-3D7D-4FE7-A24D-A2F7F2CA895E}" type="presParOf" srcId="{AC5299C3-0E9C-4F5F-B34E-FD989A046F44}" destId="{CEDB9E4B-FE8D-44E8-8FD6-CB5234544830}" srcOrd="5" destOrd="0" presId="urn:microsoft.com/office/officeart/2005/8/layout/chevron1"/>
    <dgm:cxn modelId="{3C237230-86F2-4C70-8103-64778DE283F3}" type="presParOf" srcId="{AC5299C3-0E9C-4F5F-B34E-FD989A046F44}" destId="{19D0620F-58AE-495D-9E4F-38154498B738}" srcOrd="6" destOrd="0" presId="urn:microsoft.com/office/officeart/2005/8/layout/chevron1"/>
    <dgm:cxn modelId="{649BF1EE-CAA7-4ED2-B1E4-6D3AC7CD2BDB}" type="presParOf" srcId="{AC5299C3-0E9C-4F5F-B34E-FD989A046F44}" destId="{442AFB2E-BF0A-42E0-ADE3-5931D3CE7E20}" srcOrd="7" destOrd="0" presId="urn:microsoft.com/office/officeart/2005/8/layout/chevron1"/>
    <dgm:cxn modelId="{892DB4F4-C0CF-49EE-904D-283C9D453859}" type="presParOf" srcId="{AC5299C3-0E9C-4F5F-B34E-FD989A046F44}" destId="{9F8BF49D-0932-4672-B6FD-8C36BD321AA1}" srcOrd="8" destOrd="0" presId="urn:microsoft.com/office/officeart/2005/8/layout/chevron1"/>
    <dgm:cxn modelId="{4CCC69AD-FC17-442C-8E7D-940ECE9CE719}" type="presParOf" srcId="{AC5299C3-0E9C-4F5F-B34E-FD989A046F44}" destId="{52FA330C-927B-4746-AFDF-3C02BE45A2DC}" srcOrd="9" destOrd="0" presId="urn:microsoft.com/office/officeart/2005/8/layout/chevron1"/>
    <dgm:cxn modelId="{F1509E2C-DECE-4CD8-8F55-6CCA97BFF8C2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B95723B-0FC9-4908-A20D-093F2E3E6AE3}" type="presOf" srcId="{1B5366D0-C2A4-4F94-A18D-90F864B1472A}" destId="{FCA272A7-0AA9-4BD3-B02C-44CCB3BE2CE9}" srcOrd="0" destOrd="0" presId="urn:microsoft.com/office/officeart/2005/8/layout/chevron1"/>
    <dgm:cxn modelId="{C6F6E677-9FF9-4F35-9E37-5C101099D514}" type="presOf" srcId="{C1C78C5E-93E6-4FFD-8351-E7EE34F3DE54}" destId="{19D0620F-58AE-495D-9E4F-38154498B738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4EABB27-46C8-423B-9331-9A2C78CFF93C}" type="presOf" srcId="{49BB7D56-5E7C-428D-B45C-452E6066B6C6}" destId="{9F8BF49D-0932-4672-B6FD-8C36BD321AA1}" srcOrd="0" destOrd="0" presId="urn:microsoft.com/office/officeart/2005/8/layout/chevron1"/>
    <dgm:cxn modelId="{7F89DFCB-A606-40E6-9E26-D46E2C0BAFA9}" type="presOf" srcId="{F135BE96-DA09-4500-90E3-6B508657A590}" destId="{DBCA5975-2D08-4DDE-B712-A5C79732427B}" srcOrd="0" destOrd="0" presId="urn:microsoft.com/office/officeart/2005/8/layout/chevron1"/>
    <dgm:cxn modelId="{CB2B4039-6CC4-4873-B40B-3DDD7BBA317E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B55CE649-0D66-412A-875A-6C088E86B947}" type="presOf" srcId="{9FA8E369-B405-45C7-BA37-EEF1E561AF6A}" destId="{62544C78-EC42-46A9-8C1C-7B2370E13A5E}" srcOrd="0" destOrd="0" presId="urn:microsoft.com/office/officeart/2005/8/layout/chevron1"/>
    <dgm:cxn modelId="{D8212EE0-10EF-4851-A60B-2B1EF2331444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A589B61-6726-45C6-A81B-73180D5B94E9}" type="presParOf" srcId="{AC5299C3-0E9C-4F5F-B34E-FD989A046F44}" destId="{78FECA45-8955-476D-8065-815296FD7DE0}" srcOrd="0" destOrd="0" presId="urn:microsoft.com/office/officeart/2005/8/layout/chevron1"/>
    <dgm:cxn modelId="{FC3DFED3-7943-42B8-81DE-784480A52111}" type="presParOf" srcId="{AC5299C3-0E9C-4F5F-B34E-FD989A046F44}" destId="{1DF04846-BDBB-4951-B50C-F42BA3036C8C}" srcOrd="1" destOrd="0" presId="urn:microsoft.com/office/officeart/2005/8/layout/chevron1"/>
    <dgm:cxn modelId="{E3D4E679-D894-4DEE-BDAE-1E3ECC9E5DDF}" type="presParOf" srcId="{AC5299C3-0E9C-4F5F-B34E-FD989A046F44}" destId="{62544C78-EC42-46A9-8C1C-7B2370E13A5E}" srcOrd="2" destOrd="0" presId="urn:microsoft.com/office/officeart/2005/8/layout/chevron1"/>
    <dgm:cxn modelId="{FAAD2457-646C-457C-B605-A0F9DC9AFD9D}" type="presParOf" srcId="{AC5299C3-0E9C-4F5F-B34E-FD989A046F44}" destId="{D850E873-6B46-44BF-9DB5-8C861E5267B9}" srcOrd="3" destOrd="0" presId="urn:microsoft.com/office/officeart/2005/8/layout/chevron1"/>
    <dgm:cxn modelId="{47CBB278-4474-4BD1-B6CD-EB4DC777BD65}" type="presParOf" srcId="{AC5299C3-0E9C-4F5F-B34E-FD989A046F44}" destId="{FCA272A7-0AA9-4BD3-B02C-44CCB3BE2CE9}" srcOrd="4" destOrd="0" presId="urn:microsoft.com/office/officeart/2005/8/layout/chevron1"/>
    <dgm:cxn modelId="{CA41A0EC-3FB1-403E-A882-A55437CD7787}" type="presParOf" srcId="{AC5299C3-0E9C-4F5F-B34E-FD989A046F44}" destId="{CEDB9E4B-FE8D-44E8-8FD6-CB5234544830}" srcOrd="5" destOrd="0" presId="urn:microsoft.com/office/officeart/2005/8/layout/chevron1"/>
    <dgm:cxn modelId="{141E1F84-DBFC-4AB9-9A3D-1DDE54115660}" type="presParOf" srcId="{AC5299C3-0E9C-4F5F-B34E-FD989A046F44}" destId="{19D0620F-58AE-495D-9E4F-38154498B738}" srcOrd="6" destOrd="0" presId="urn:microsoft.com/office/officeart/2005/8/layout/chevron1"/>
    <dgm:cxn modelId="{05F20006-01A0-4997-B7B6-8DF09D36BF58}" type="presParOf" srcId="{AC5299C3-0E9C-4F5F-B34E-FD989A046F44}" destId="{442AFB2E-BF0A-42E0-ADE3-5931D3CE7E20}" srcOrd="7" destOrd="0" presId="urn:microsoft.com/office/officeart/2005/8/layout/chevron1"/>
    <dgm:cxn modelId="{0158ED36-1C8C-4BD6-ACE3-D26D024E17EC}" type="presParOf" srcId="{AC5299C3-0E9C-4F5F-B34E-FD989A046F44}" destId="{9F8BF49D-0932-4672-B6FD-8C36BD321AA1}" srcOrd="8" destOrd="0" presId="urn:microsoft.com/office/officeart/2005/8/layout/chevron1"/>
    <dgm:cxn modelId="{4DF632F6-E577-4092-81EC-23F664329C25}" type="presParOf" srcId="{AC5299C3-0E9C-4F5F-B34E-FD989A046F44}" destId="{52FA330C-927B-4746-AFDF-3C02BE45A2DC}" srcOrd="9" destOrd="0" presId="urn:microsoft.com/office/officeart/2005/8/layout/chevron1"/>
    <dgm:cxn modelId="{12B0B28B-A026-4664-BACD-2791158C5FB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322579-9460-46AE-8E33-B5AA77C4A41E}">
      <dsp:nvSpPr>
        <dsp:cNvPr id="0" name=""/>
        <dsp:cNvSpPr/>
      </dsp:nvSpPr>
      <dsp:spPr>
        <a:xfrm>
          <a:off x="0" y="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eneral Purpose Hardware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Software</a:t>
          </a:r>
          <a:endParaRPr lang="en-US" sz="2800" kern="1200" dirty="0"/>
        </a:p>
      </dsp:txBody>
      <dsp:txXfrm>
        <a:off x="59399" y="59399"/>
        <a:ext cx="5977202" cy="1098002"/>
      </dsp:txXfrm>
    </dsp:sp>
    <dsp:sp modelId="{3DCFB243-FA17-4FA7-86E3-2F6CD9AA9639}">
      <dsp:nvSpPr>
        <dsp:cNvPr id="0" name=""/>
        <dsp:cNvSpPr/>
      </dsp:nvSpPr>
      <dsp:spPr>
        <a:xfrm>
          <a:off x="0" y="1423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Hardware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Software</a:t>
          </a:r>
          <a:endParaRPr lang="en-US" sz="2800" kern="1200" dirty="0"/>
        </a:p>
      </dsp:txBody>
      <dsp:txXfrm>
        <a:off x="59399" y="1482999"/>
        <a:ext cx="5977202" cy="1098002"/>
      </dsp:txXfrm>
    </dsp:sp>
    <dsp:sp modelId="{010CB88C-F251-441E-B6A5-D570AE240BBF}">
      <dsp:nvSpPr>
        <dsp:cNvPr id="0" name=""/>
        <dsp:cNvSpPr/>
      </dsp:nvSpPr>
      <dsp:spPr>
        <a:xfrm>
          <a:off x="0" y="2827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Hardware</a:t>
          </a:r>
          <a:endParaRPr lang="en-US" sz="2800" kern="1200" dirty="0"/>
        </a:p>
      </dsp:txBody>
      <dsp:txXfrm>
        <a:off x="59399" y="2886999"/>
        <a:ext cx="5977202" cy="10980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8378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8378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8378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157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756" y="4410076"/>
            <a:ext cx="5121488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8378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300789AD-077F-478F-BA91-4026ECB15B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78BE1B9E-7810-4DC0-98F1-B5E91A5F9F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D4956635-316B-48E9-B54E-059C0C92A9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A12BF82E-ADAD-49ED-A77A-ED5DF0B655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F546C83E-D34C-4426-95F6-2654480D3C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1065482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96941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018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4831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C7A53D6-9E1F-476B-811C-8B0D7D6C129D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5542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20B285-4050-43FA-AADB-0920DF539A7F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242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EA175A4-5690-4F6B-983E-B173AF56C5D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932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CB5FB044-E105-4F2D-9D76-CB16125D2A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B5E55D-52CC-4139-85F7-657F2B75D19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4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85EA206-6CCF-4F3A-B44D-6D7AD10113F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7300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98E6776-D5C5-46E4-88B5-BCF57C743C8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52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4E03DF-8FF9-4CC1-81A9-7D65C03EA82B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338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0DCB877-6D3E-4BCA-8EC7-D4670F81984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098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43D8F38-5EEC-4D31-B27F-2563D8A07911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78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3228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6375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7529EA55-24E0-47FE-9525-85722F17A7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6409C543-53D8-46CD-B3EE-6497E95712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13F22054-8C62-4088-A050-DEA6934301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28889C48-89AD-4887-A779-AFCE75A852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BEF648AD-7E68-4E64-B5E8-4FFE6B57A1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4FC795F6-C5F7-438C-85C7-B4E8406E83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5D2A924E-FC12-4018-B09E-073E603860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92338" y="6494463"/>
            <a:ext cx="47640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smtClean="0"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EB713571-4EB9-41EE-B6BB-443A0F662C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>
                <a:solidFill>
                  <a:srgbClr val="000000"/>
                </a:solidFill>
                <a:latin typeface="Century Schoolbook" pitchFamily="18" charset="0"/>
              </a:rPr>
              <a:t>I n t e g r i t y  -  S e r v i c e  -  E x c e l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l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9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0196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7983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ece.ninja/383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Relationship Id="rId6" Type="http://schemas.openxmlformats.org/officeDocument/2006/relationships/hyperlink" Target="http://play.google.com/" TargetMode="External"/><Relationship Id="rId5" Type="http://schemas.openxmlformats.org/officeDocument/2006/relationships/hyperlink" Target="http://www.wiley.com/IEEE" TargetMode="External"/><Relationship Id="rId4" Type="http://schemas.openxmlformats.org/officeDocument/2006/relationships/hyperlink" Target="http://techbus.safaribooksonline.com/?uicode=dodairforce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0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3070748" y="1774209"/>
            <a:ext cx="5581888" cy="2854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sz="4000" kern="0" dirty="0">
                <a:effectLst/>
                <a:latin typeface="Trebuchet MS" panose="020B0603020202020204" pitchFamily="34" charset="0"/>
              </a:rPr>
              <a:t>ECE 383 – Embedded </a:t>
            </a:r>
            <a:r>
              <a:rPr lang="en-US" sz="4000" kern="0" dirty="0" smtClean="0">
                <a:effectLst/>
                <a:latin typeface="Trebuchet MS" panose="020B0603020202020204" pitchFamily="34" charset="0"/>
              </a:rPr>
              <a:t>Computer Systems </a:t>
            </a:r>
            <a:r>
              <a:rPr lang="en-US" sz="4000" kern="0" dirty="0">
                <a:effectLst/>
                <a:latin typeface="Trebuchet MS" panose="020B0603020202020204" pitchFamily="34" charset="0"/>
              </a:rPr>
              <a:t>II</a:t>
            </a:r>
            <a:br>
              <a:rPr lang="en-US" sz="4000" kern="0" dirty="0">
                <a:effectLst/>
                <a:latin typeface="Trebuchet MS" panose="020B0603020202020204" pitchFamily="34" charset="0"/>
              </a:rPr>
            </a:br>
            <a:r>
              <a:rPr lang="en-US" sz="4000" kern="0" dirty="0">
                <a:effectLst/>
                <a:latin typeface="Trebuchet MS" panose="020B0603020202020204" pitchFamily="34" charset="0"/>
              </a:rPr>
              <a:t>Lecture 1 – Intro to Digital System Design</a:t>
            </a: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159624" y="4743731"/>
            <a:ext cx="4508500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dirty="0" smtClean="0"/>
              <a:t>Dr George York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Room 2E46E</a:t>
            </a:r>
            <a:br>
              <a:rPr lang="en-US" dirty="0"/>
            </a:br>
            <a:r>
              <a:rPr lang="en-US" dirty="0" smtClean="0"/>
              <a:t>333-4210</a:t>
            </a:r>
          </a:p>
          <a:p>
            <a:r>
              <a:rPr lang="en-US" dirty="0" smtClean="0"/>
              <a:t>719-484-9608</a:t>
            </a:r>
            <a:endParaRPr lang="en-US" dirty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45690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5909960"/>
              </p:ext>
            </p:extLst>
          </p:nvPr>
        </p:nvGraphicFramePr>
        <p:xfrm>
          <a:off x="2260894" y="1525651"/>
          <a:ext cx="5209587" cy="4346448"/>
        </p:xfrm>
        <a:graphic>
          <a:graphicData uri="http://schemas.openxmlformats.org/drawingml/2006/table">
            <a:tbl>
              <a:tblPr firstRow="1" firstCol="1" bandRow="1"/>
              <a:tblGrid>
                <a:gridCol w="1736529"/>
                <a:gridCol w="1736529"/>
                <a:gridCol w="1736529"/>
              </a:tblGrid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eriod</a:t>
                      </a: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M-Day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T-Day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ECE 485</a:t>
                      </a: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Capstone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ECE 383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Capstone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ECE 383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98471" y="66270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Where is Dr York?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9612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 smtClean="0">
                <a:solidFill>
                  <a:schemeClr val="tx1"/>
                </a:solidFill>
                <a:latin typeface="Arial" pitchFamily="34" charset="0"/>
              </a:rPr>
              <a:t>West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(Terrazzo)</a:t>
            </a:r>
            <a:r>
              <a:rPr lang="en-US" sz="2400" b="1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en-US" sz="2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ide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2440" y="441928"/>
            <a:ext cx="6999120" cy="5974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3695700" y="914399"/>
            <a:ext cx="381000" cy="5453063"/>
          </a:xfrm>
          <a:prstGeom prst="rect">
            <a:avLst/>
          </a:prstGeom>
          <a:solidFill>
            <a:schemeClr val="accent6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477001" y="904867"/>
            <a:ext cx="371474" cy="5453063"/>
          </a:xfrm>
          <a:prstGeom prst="rect">
            <a:avLst/>
          </a:prstGeom>
          <a:solidFill>
            <a:srgbClr val="FFFF0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Multiply 3"/>
          <p:cNvSpPr/>
          <p:nvPr/>
        </p:nvSpPr>
        <p:spPr bwMode="auto">
          <a:xfrm>
            <a:off x="4343173" y="1485021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97643" y="478970"/>
            <a:ext cx="6957786" cy="425897"/>
          </a:xfrm>
          <a:prstGeom prst="rect">
            <a:avLst/>
          </a:prstGeom>
          <a:solidFill>
            <a:schemeClr val="bg2">
              <a:lumMod val="7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1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" name="Multiply 9"/>
          <p:cNvSpPr/>
          <p:nvPr/>
        </p:nvSpPr>
        <p:spPr bwMode="auto">
          <a:xfrm>
            <a:off x="4747559" y="2466833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018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ay attention in lecture (1</a:t>
            </a:r>
            <a:r>
              <a:rPr lang="en-US" baseline="30000" dirty="0" smtClean="0"/>
              <a:t>st</a:t>
            </a:r>
            <a:r>
              <a:rPr lang="en-US" dirty="0" smtClean="0"/>
              <a:t> hour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oductive during 2</a:t>
            </a:r>
            <a:r>
              <a:rPr lang="en-US" baseline="30000" dirty="0" smtClean="0"/>
              <a:t>nd</a:t>
            </a:r>
            <a:r>
              <a:rPr lang="en-US" dirty="0" smtClean="0"/>
              <a:t> hour of application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63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 smtClean="0"/>
              <a:t>Website:</a:t>
            </a:r>
          </a:p>
          <a:p>
            <a:pPr lvl="1"/>
            <a:r>
              <a:rPr lang="en-US" b="0" dirty="0" smtClean="0">
                <a:hlinkClick r:id="rId3"/>
              </a:rPr>
              <a:t>http://ece.ninja/383/</a:t>
            </a:r>
            <a:endParaRPr lang="en-US" b="0" dirty="0" smtClean="0"/>
          </a:p>
          <a:p>
            <a:r>
              <a:rPr lang="en-US" dirty="0" smtClean="0"/>
              <a:t>Textbook:</a:t>
            </a:r>
            <a:endParaRPr lang="en-US" b="0" dirty="0" smtClean="0"/>
          </a:p>
          <a:p>
            <a:pPr lvl="1"/>
            <a:r>
              <a:rPr lang="en-US" b="0" dirty="0" smtClean="0"/>
              <a:t>RTL Hardware Design Using VHDL</a:t>
            </a:r>
          </a:p>
          <a:p>
            <a:pPr lvl="1"/>
            <a:r>
              <a:rPr lang="en-US" b="0" dirty="0" smtClean="0"/>
              <a:t>Pong P. Chu</a:t>
            </a:r>
          </a:p>
          <a:p>
            <a:pPr lvl="2"/>
            <a:r>
              <a:rPr lang="en-US" b="0" dirty="0"/>
              <a:t>Safari Books Online (Free for the Air Force) (</a:t>
            </a:r>
            <a:r>
              <a:rPr lang="en-US" b="0" dirty="0">
                <a:hlinkClick r:id="rId4"/>
              </a:rPr>
              <a:t>http://techbus.safaribooksonline.com/?uicode=dodairforce</a:t>
            </a:r>
            <a:r>
              <a:rPr lang="en-US" b="0" dirty="0"/>
              <a:t>)</a:t>
            </a:r>
          </a:p>
          <a:p>
            <a:pPr lvl="2"/>
            <a:r>
              <a:rPr lang="en-US" b="0" dirty="0"/>
              <a:t>Wiley online (</a:t>
            </a:r>
            <a:r>
              <a:rPr lang="en-US" b="0" dirty="0">
                <a:hlinkClick r:id="rId5"/>
              </a:rPr>
              <a:t>www.wiley.com/IEEE</a:t>
            </a:r>
            <a:r>
              <a:rPr lang="en-US" b="0" dirty="0"/>
              <a:t>)</a:t>
            </a:r>
          </a:p>
          <a:p>
            <a:pPr lvl="2"/>
            <a:r>
              <a:rPr lang="en-US" b="0" dirty="0"/>
              <a:t>Google (</a:t>
            </a:r>
            <a:r>
              <a:rPr lang="en-US" b="0" dirty="0">
                <a:hlinkClick r:id="rId6"/>
              </a:rPr>
              <a:t>play.google.com</a:t>
            </a:r>
            <a:r>
              <a:rPr lang="en-US" b="0" dirty="0"/>
              <a:t>).</a:t>
            </a:r>
          </a:p>
          <a:p>
            <a:pPr lvl="1"/>
            <a:endParaRPr lang="en-US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4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55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Implementation Methods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/>
              <a:t>General-purpose hardware </a:t>
            </a:r>
            <a:r>
              <a:rPr lang="en-US" dirty="0"/>
              <a:t>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Gener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Performance-oriented </a:t>
            </a:r>
            <a:r>
              <a:rPr lang="en-US" sz="1800" dirty="0"/>
              <a:t>processor (e.g., </a:t>
            </a:r>
            <a:r>
              <a:rPr lang="en-US" sz="1800" dirty="0" smtClean="0"/>
              <a:t>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Cost-oriented </a:t>
            </a:r>
            <a:r>
              <a:rPr lang="en-US" sz="1800" dirty="0"/>
              <a:t>processor (e.g., PIC </a:t>
            </a:r>
            <a:r>
              <a:rPr lang="en-US" sz="1800" dirty="0" smtClean="0"/>
              <a:t>microcontroller</a:t>
            </a:r>
            <a:r>
              <a:rPr lang="en-US" sz="18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</a:t>
            </a:r>
            <a:r>
              <a:rPr lang="en-US" sz="2000" dirty="0" smtClean="0"/>
              <a:t>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DSP </a:t>
            </a:r>
            <a:r>
              <a:rPr lang="en-US" sz="1800" dirty="0"/>
              <a:t>processor </a:t>
            </a:r>
            <a:r>
              <a:rPr lang="en-US" sz="1800" dirty="0" smtClean="0"/>
              <a:t>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Network </a:t>
            </a:r>
            <a:r>
              <a:rPr lang="en-US" sz="1800" dirty="0"/>
              <a:t>processor </a:t>
            </a:r>
            <a:r>
              <a:rPr lang="en-US" sz="1800" dirty="0" smtClean="0"/>
              <a:t>(buffering </a:t>
            </a:r>
            <a:r>
              <a:rPr lang="en-US" sz="1800" dirty="0"/>
              <a:t>and routing</a:t>
            </a:r>
            <a:r>
              <a:rPr lang="en-US" sz="1800" dirty="0" smtClean="0"/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raphics engine (3D </a:t>
            </a:r>
            <a:r>
              <a:rPr lang="en-US" sz="1800" dirty="0"/>
              <a:t>rendering</a:t>
            </a:r>
            <a:r>
              <a:rPr lang="en-US" sz="1800" dirty="0" smtClean="0"/>
              <a:t>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Custom </a:t>
            </a:r>
            <a:r>
              <a:rPr lang="en-US" dirty="0"/>
              <a:t>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</a:t>
            </a:r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000000"/>
                </a:solidFill>
              </a:rPr>
              <a:t>Note:</a:t>
            </a:r>
            <a:r>
              <a:rPr lang="en-US" sz="2000" dirty="0" smtClean="0">
                <a:solidFill>
                  <a:srgbClr val="000000"/>
                </a:solidFill>
              </a:rPr>
              <a:t> A complex project may use more than one of these!</a:t>
            </a:r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19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26734251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Cost</a:t>
            </a: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Development Time</a:t>
            </a: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Performance</a:t>
            </a: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17726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2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Digital Device Technologi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</a:t>
            </a:r>
            <a:r>
              <a:rPr lang="en-US" sz="2400" dirty="0" smtClean="0"/>
              <a:t>”: </a:t>
            </a:r>
            <a:r>
              <a:rPr lang="en-US" sz="2400" dirty="0"/>
              <a:t>non-ASIC</a:t>
            </a:r>
          </a:p>
          <a:p>
            <a:r>
              <a:rPr lang="en-US" sz="2800" dirty="0" smtClean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 smtClean="0"/>
              <a:t>Full-custom </a:t>
            </a:r>
            <a:r>
              <a:rPr lang="en-US" sz="2400" dirty="0"/>
              <a:t>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</a:t>
            </a:r>
            <a:r>
              <a:rPr lang="en-US" sz="2400" dirty="0" smtClean="0"/>
              <a:t>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8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3284831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008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nity and Resp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No tolerance for sexual assault</a:t>
            </a:r>
          </a:p>
          <a:p>
            <a:r>
              <a:rPr lang="en-US" dirty="0" smtClean="0"/>
              <a:t>If you need my help, just ask</a:t>
            </a:r>
          </a:p>
        </p:txBody>
      </p:sp>
    </p:spTree>
    <p:extLst>
      <p:ext uri="{BB962C8B-B14F-4D97-AF65-F5344CB8AC3E}">
        <p14:creationId xmlns:p14="http://schemas.microsoft.com/office/powerpoint/2010/main" val="429138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 smtClean="0"/>
              <a:t>standard cells</a:t>
            </a:r>
          </a:p>
          <a:p>
            <a:pPr lvl="1" eaLnBrk="1" hangingPunct="1"/>
            <a:r>
              <a:rPr lang="en-US" dirty="0" smtClean="0"/>
              <a:t>Basic </a:t>
            </a:r>
            <a:r>
              <a:rPr lang="en-US" dirty="0"/>
              <a:t>logic </a:t>
            </a:r>
            <a:r>
              <a:rPr lang="en-US" dirty="0" smtClean="0"/>
              <a:t>gates</a:t>
            </a:r>
          </a:p>
          <a:p>
            <a:pPr lvl="1" eaLnBrk="1" hangingPunct="1"/>
            <a:r>
              <a:rPr lang="en-US" dirty="0" smtClean="0"/>
              <a:t>1-bit adder,</a:t>
            </a:r>
          </a:p>
          <a:p>
            <a:pPr lvl="1" eaLnBrk="1" hangingPunct="1"/>
            <a:r>
              <a:rPr lang="en-US" dirty="0" smtClean="0"/>
              <a:t>D FF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707292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8052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45470618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1139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</a:t>
            </a:r>
            <a:r>
              <a:rPr lang="en-US" dirty="0" smtClean="0"/>
              <a:t>“programmed” </a:t>
            </a:r>
            <a:r>
              <a:rPr lang="en-US" dirty="0"/>
              <a:t>by utilizing </a:t>
            </a:r>
            <a:r>
              <a:rPr lang="en-US" dirty="0" smtClean="0"/>
              <a:t>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 smtClean="0"/>
              <a:t>switches</a:t>
            </a:r>
            <a:endParaRPr lang="en-US" i="1" dirty="0"/>
          </a:p>
          <a:p>
            <a:pPr eaLnBrk="1" hangingPunct="1"/>
            <a:r>
              <a:rPr lang="en-US" dirty="0"/>
              <a:t>Customization is done “in the </a:t>
            </a:r>
            <a:r>
              <a:rPr lang="en-US" dirty="0" smtClean="0"/>
              <a:t>field” vs. fab</a:t>
            </a:r>
            <a:endParaRPr lang="en-US" dirty="0"/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89508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7496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 smtClean="0"/>
              <a:t>PROM </a:t>
            </a:r>
            <a:r>
              <a:rPr lang="en-US" dirty="0"/>
              <a:t>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  <a:endParaRPr lang="en-US" dirty="0" smtClean="0"/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</a:t>
            </a:r>
            <a:r>
              <a:rPr lang="en-US" dirty="0" smtClean="0"/>
              <a:t>CPLD/FPG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93414240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376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</a:t>
            </a:r>
            <a:r>
              <a:rPr lang="en-US" dirty="0" smtClean="0"/>
              <a:t>functionality</a:t>
            </a:r>
          </a:p>
          <a:p>
            <a:pPr lvl="1" eaLnBrk="1" hangingPunct="1"/>
            <a:r>
              <a:rPr lang="en-US" dirty="0" smtClean="0"/>
              <a:t>7400 </a:t>
            </a:r>
            <a:r>
              <a:rPr lang="en-US" dirty="0"/>
              <a:t>TTL series (more than 100 parts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Resource </a:t>
            </a:r>
            <a:r>
              <a:rPr lang="en-US" dirty="0" smtClean="0"/>
              <a:t>is </a:t>
            </a:r>
            <a:r>
              <a:rPr lang="en-US" dirty="0"/>
              <a:t>consumed by </a:t>
            </a:r>
            <a:r>
              <a:rPr lang="en-US" i="1" dirty="0" smtClean="0"/>
              <a:t>package</a:t>
            </a:r>
            <a:r>
              <a:rPr lang="en-US" dirty="0" smtClean="0"/>
              <a:t> </a:t>
            </a:r>
            <a:r>
              <a:rPr lang="en-US" dirty="0"/>
              <a:t>but not </a:t>
            </a:r>
            <a:r>
              <a:rPr lang="en-US" i="1" dirty="0" smtClean="0"/>
              <a:t>silicon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Power</a:t>
            </a:r>
          </a:p>
          <a:p>
            <a:pPr lvl="1" eaLnBrk="1" hangingPunct="1"/>
            <a:r>
              <a:rPr lang="en-US" dirty="0" smtClean="0"/>
              <a:t>Board area</a:t>
            </a:r>
          </a:p>
          <a:p>
            <a:pPr lvl="1" eaLnBrk="1" hangingPunct="1"/>
            <a:r>
              <a:rPr lang="en-US" dirty="0" smtClean="0"/>
              <a:t>Manufacturing cost</a:t>
            </a:r>
          </a:p>
          <a:p>
            <a:pPr lvl="1" eaLnBrk="1" hangingPunct="1"/>
            <a:r>
              <a:rPr lang="en-US" dirty="0"/>
              <a:t>e</a:t>
            </a:r>
            <a:r>
              <a:rPr lang="en-US" dirty="0" smtClean="0"/>
              <a:t>tc.</a:t>
            </a:r>
            <a:endParaRPr lang="en-US" dirty="0"/>
          </a:p>
          <a:p>
            <a:pPr eaLnBrk="1" hangingPunct="1"/>
            <a:r>
              <a:rPr lang="en-US" dirty="0"/>
              <a:t>No longer a viable </a:t>
            </a:r>
            <a:r>
              <a:rPr lang="en-US" dirty="0" smtClean="0"/>
              <a:t>op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9885411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3181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C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 smtClean="0"/>
              <a:t>NRE </a:t>
            </a:r>
            <a:r>
              <a:rPr lang="en-US" sz="2000" i="1" dirty="0"/>
              <a:t>(Non-Recurrent Engineering) </a:t>
            </a:r>
            <a:r>
              <a:rPr lang="en-US" sz="2000" i="1" dirty="0" smtClean="0"/>
              <a:t>cost</a:t>
            </a:r>
            <a:r>
              <a:rPr lang="en-US" sz="2000" dirty="0" smtClean="0"/>
              <a:t>: one-time</a:t>
            </a:r>
            <a:r>
              <a:rPr lang="en-US" sz="2000" dirty="0"/>
              <a:t>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</a:t>
            </a:r>
            <a:r>
              <a:rPr lang="en-US" sz="2000" i="1" dirty="0" smtClean="0"/>
              <a:t>cost</a:t>
            </a:r>
            <a:r>
              <a:rPr lang="en-US" sz="2000" dirty="0" smtClean="0"/>
              <a:t>: loss </a:t>
            </a:r>
            <a:r>
              <a:rPr lang="en-US" sz="2000" dirty="0"/>
              <a:t>of </a:t>
            </a:r>
            <a:r>
              <a:rPr lang="en-US" sz="2000" dirty="0" smtClean="0"/>
              <a:t>revenu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units</m:t>
                          </m:r>
                          <m: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41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y Summar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E23353-4FEE-4528-8A35-E06682B0B95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3166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66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 Vie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</a:t>
            </a:r>
            <a:r>
              <a:rPr lang="en-US" sz="1800" dirty="0" smtClean="0"/>
              <a:t>I/O </a:t>
            </a:r>
            <a:r>
              <a:rPr lang="en-US" sz="1800" dirty="0"/>
              <a:t>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632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-Transfer Abstrac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Contains higher-level components (register, adder, mux, etc.) – think of </a:t>
            </a:r>
            <a:r>
              <a:rPr lang="en-US" dirty="0" err="1" smtClean="0"/>
              <a:t>datapaths</a:t>
            </a:r>
            <a:r>
              <a:rPr lang="en-US" dirty="0" smtClean="0"/>
              <a:t> in ECE 281/382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66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uter Engineering Courses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401946" y="16764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281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Digital Design &amp;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Comp Arch</a:t>
            </a:r>
            <a:endParaRPr lang="en-US" b="1" dirty="0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3154546" y="1676400"/>
            <a:ext cx="1524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2: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Embedded Comp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Systems I</a:t>
            </a:r>
            <a:endParaRPr lang="en-US" dirty="0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4907146" y="1676400"/>
            <a:ext cx="1447800" cy="1143000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3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b="1" dirty="0" smtClean="0"/>
              <a:t>Embedded Comp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b="1" dirty="0" smtClean="0"/>
              <a:t>Systems II</a:t>
            </a:r>
            <a:endParaRPr lang="en-US" b="1" dirty="0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6812146" y="16764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484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err="1" smtClean="0">
                <a:cs typeface="Times New Roman" pitchFamily="18" charset="0"/>
              </a:rPr>
              <a:t>Adv</a:t>
            </a:r>
            <a:r>
              <a:rPr lang="en-US" sz="1600" dirty="0" smtClean="0">
                <a:cs typeface="Times New Roman" pitchFamily="18" charset="0"/>
              </a:rPr>
              <a:t> Digital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>
                <a:cs typeface="Times New Roman" pitchFamily="18" charset="0"/>
              </a:rPr>
              <a:t>System Design</a:t>
            </a:r>
            <a:endParaRPr lang="en-US" sz="1600" dirty="0">
              <a:cs typeface="Times New Roman" pitchFamily="18" charset="0"/>
            </a:endParaRP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6812146" y="30480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485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err="1" smtClean="0"/>
              <a:t>Adv</a:t>
            </a:r>
            <a:r>
              <a:rPr lang="en-US" sz="1600" dirty="0" smtClean="0"/>
              <a:t> Computer</a:t>
            </a:r>
            <a:endParaRPr lang="en-US" sz="1600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Architecture</a:t>
            </a:r>
            <a:endParaRPr lang="en-US" b="1" dirty="0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2849746" y="22479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4" name="Line 10"/>
          <p:cNvSpPr>
            <a:spLocks noChangeShapeType="1"/>
          </p:cNvSpPr>
          <p:nvPr/>
        </p:nvSpPr>
        <p:spPr bwMode="auto">
          <a:xfrm>
            <a:off x="4678546" y="22479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6354946" y="22479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6507346" y="36195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Rectangle 17"/>
          <p:cNvSpPr>
            <a:spLocks noChangeArrowheads="1"/>
          </p:cNvSpPr>
          <p:nvPr/>
        </p:nvSpPr>
        <p:spPr bwMode="auto">
          <a:xfrm>
            <a:off x="4907146" y="34290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7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Introduction to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Robotics</a:t>
            </a:r>
            <a:endParaRPr lang="en-US" b="1" dirty="0"/>
          </a:p>
        </p:txBody>
      </p:sp>
      <p:grpSp>
        <p:nvGrpSpPr>
          <p:cNvPr id="26639" name="Group 18"/>
          <p:cNvGrpSpPr>
            <a:grpSpLocks/>
          </p:cNvGrpSpPr>
          <p:nvPr/>
        </p:nvGrpSpPr>
        <p:grpSpPr bwMode="auto">
          <a:xfrm>
            <a:off x="3916546" y="2819400"/>
            <a:ext cx="990600" cy="1219200"/>
            <a:chOff x="1776" y="1392"/>
            <a:chExt cx="624" cy="1104"/>
          </a:xfrm>
        </p:grpSpPr>
        <p:sp>
          <p:nvSpPr>
            <p:cNvPr id="26641" name="Line 19"/>
            <p:cNvSpPr>
              <a:spLocks noChangeShapeType="1"/>
            </p:cNvSpPr>
            <p:nvPr/>
          </p:nvSpPr>
          <p:spPr bwMode="auto">
            <a:xfrm>
              <a:off x="1776" y="1392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2" name="Line 20"/>
            <p:cNvSpPr>
              <a:spLocks noChangeShapeType="1"/>
            </p:cNvSpPr>
            <p:nvPr/>
          </p:nvSpPr>
          <p:spPr bwMode="auto">
            <a:xfrm>
              <a:off x="1776" y="249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 bwMode="auto">
          <a:xfrm flipV="1">
            <a:off x="6507346" y="2247900"/>
            <a:ext cx="0" cy="13716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71525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Digital system desig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0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D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VHDL is just a language which is used to describe hardware circuits.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A piece of hardware is described in VHDL in two separate way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ntity – Describes the inputs and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rchitecture – Describes what transformation the box perform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here are two good reasons to realize a design in VHDL, you ca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simulate the hard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synthesize the hardware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hen a design is simulated you </a:t>
            </a:r>
            <a:r>
              <a:rPr lang="en-US" sz="1600" dirty="0" smtClean="0"/>
              <a:t>have complete </a:t>
            </a:r>
            <a:r>
              <a:rPr lang="en-US" sz="1600" dirty="0"/>
              <a:t>control of time and the values of all the signals (wires) in </a:t>
            </a:r>
            <a:r>
              <a:rPr lang="en-US" sz="1600" dirty="0" smtClean="0"/>
              <a:t>the </a:t>
            </a:r>
            <a:r>
              <a:rPr lang="en-US" sz="1600" dirty="0"/>
              <a:t>design.  </a:t>
            </a: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Aids in Debugg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We will use Xilinx </a:t>
            </a:r>
            <a:r>
              <a:rPr lang="en-US" sz="1600" dirty="0" err="1" smtClean="0"/>
              <a:t>Vivado</a:t>
            </a:r>
            <a:r>
              <a:rPr lang="en-US" sz="1600" dirty="0" smtClean="0"/>
              <a:t> to </a:t>
            </a:r>
            <a:r>
              <a:rPr lang="en-US" sz="1600" dirty="0"/>
              <a:t>perform our </a:t>
            </a:r>
            <a:r>
              <a:rPr lang="en-US" sz="1600" dirty="0" smtClean="0"/>
              <a:t>VHDL </a:t>
            </a:r>
            <a:r>
              <a:rPr lang="en-US" sz="1600" dirty="0"/>
              <a:t>simulation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23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System Implementation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Synthesis</a:t>
            </a:r>
          </a:p>
          <a:p>
            <a:pPr lvl="1"/>
            <a:r>
              <a:rPr lang="en-US" sz="2000" dirty="0" smtClean="0"/>
              <a:t>Maps a higher-level description to lower-level components (RT, gate, technology map levels)</a:t>
            </a:r>
          </a:p>
          <a:p>
            <a:pPr lvl="1"/>
            <a:r>
              <a:rPr lang="en-US" sz="2000" dirty="0" smtClean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Physical Design</a:t>
            </a:r>
          </a:p>
          <a:p>
            <a:pPr lvl="1"/>
            <a:r>
              <a:rPr lang="en-US" sz="2000" dirty="0" smtClean="0"/>
              <a:t>Generates </a:t>
            </a:r>
            <a:r>
              <a:rPr lang="en-US" sz="2000" dirty="0" err="1" smtClean="0"/>
              <a:t>netlist</a:t>
            </a:r>
            <a:r>
              <a:rPr lang="en-US" sz="2000" dirty="0" smtClean="0"/>
              <a:t> based on synthesis</a:t>
            </a:r>
          </a:p>
          <a:p>
            <a:pPr lvl="1"/>
            <a:r>
              <a:rPr lang="en-US" sz="2000" dirty="0" smtClean="0"/>
              <a:t>Floor Plan – layout based on RT/processor level</a:t>
            </a:r>
          </a:p>
          <a:p>
            <a:pPr lvl="1"/>
            <a:r>
              <a:rPr lang="en-US" sz="2000" dirty="0" smtClean="0"/>
              <a:t>Place &amp; Route – gate level</a:t>
            </a:r>
          </a:p>
          <a:p>
            <a:pPr lvl="1"/>
            <a:r>
              <a:rPr lang="en-US" sz="2000" dirty="0" smtClean="0"/>
              <a:t>Circuit Extraction – Compute propagation delays (</a:t>
            </a:r>
            <a:r>
              <a:rPr lang="en-US" sz="2000" dirty="0" err="1" smtClean="0"/>
              <a:t>Cp</a:t>
            </a:r>
            <a:r>
              <a:rPr lang="en-US" sz="2000" dirty="0" smtClean="0"/>
              <a:t>/R)</a:t>
            </a:r>
          </a:p>
          <a:p>
            <a:pPr lvl="1"/>
            <a:r>
              <a:rPr lang="en-US" sz="2000" dirty="0" smtClean="0"/>
              <a:t>Power/Clock Networks</a:t>
            </a:r>
          </a:p>
          <a:p>
            <a:pPr lvl="1"/>
            <a:r>
              <a:rPr lang="en-US" sz="2000" dirty="0" smtClean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96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 smtClean="0"/>
              <a:t>Verification – Checking whether </a:t>
            </a:r>
            <a:r>
              <a:rPr lang="en-US" dirty="0"/>
              <a:t>a design meets the functional and timing </a:t>
            </a:r>
            <a:r>
              <a:rPr lang="en-US" dirty="0" smtClean="0"/>
              <a:t>goals</a:t>
            </a:r>
          </a:p>
          <a:p>
            <a:pPr marL="860425" lvl="1" indent="-457200"/>
            <a:r>
              <a:rPr lang="en-US" dirty="0" smtClean="0"/>
              <a:t>Simulation</a:t>
            </a:r>
          </a:p>
          <a:p>
            <a:pPr marL="860425" lvl="1" indent="-457200"/>
            <a:r>
              <a:rPr lang="en-US" dirty="0" smtClean="0"/>
              <a:t>Formal verification</a:t>
            </a:r>
          </a:p>
          <a:p>
            <a:pPr marL="860425" lvl="1" indent="-457200"/>
            <a:r>
              <a:rPr lang="en-US" dirty="0" smtClean="0"/>
              <a:t>Hardware emulation</a:t>
            </a:r>
            <a:endParaRPr lang="en-US" dirty="0"/>
          </a:p>
          <a:p>
            <a:pPr marL="457200" indent="-457200">
              <a:buFont typeface="+mj-lt"/>
              <a:buAutoNum type="arabicPeriod" startAt="3"/>
            </a:pPr>
            <a:r>
              <a:rPr lang="en-US" i="1" dirty="0" smtClean="0"/>
              <a:t>Testing</a:t>
            </a:r>
            <a:r>
              <a:rPr lang="en-US" dirty="0" smtClean="0"/>
              <a:t> – Process </a:t>
            </a:r>
            <a:r>
              <a:rPr lang="en-US" dirty="0"/>
              <a:t>of detecting physical defects of a die or package that occurred during </a:t>
            </a:r>
            <a:r>
              <a:rPr lang="en-US" dirty="0" smtClean="0"/>
              <a:t>manufactu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20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7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Goal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Efficiency</a:t>
            </a:r>
          </a:p>
          <a:p>
            <a:pPr lvl="1"/>
            <a:r>
              <a:rPr lang="en-US" dirty="0" smtClean="0"/>
              <a:t>Synthesis cannot convert bad designs into good ones</a:t>
            </a:r>
          </a:p>
          <a:p>
            <a:pPr lvl="1"/>
            <a:r>
              <a:rPr lang="en-US" dirty="0" smtClean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Large</a:t>
            </a:r>
          </a:p>
          <a:p>
            <a:pPr lvl="1"/>
            <a:r>
              <a:rPr lang="en-US" dirty="0" smtClean="0"/>
              <a:t>Design a large module</a:t>
            </a:r>
          </a:p>
          <a:p>
            <a:pPr lvl="1"/>
            <a:r>
              <a:rPr lang="en-US" dirty="0" smtClean="0"/>
              <a:t>Design to be incorporated into a larger system</a:t>
            </a:r>
          </a:p>
          <a:p>
            <a:pPr lvl="1"/>
            <a:r>
              <a:rPr lang="en-US" dirty="0" smtClean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Portability</a:t>
            </a:r>
          </a:p>
          <a:p>
            <a:pPr lvl="1"/>
            <a:r>
              <a:rPr lang="en-US" dirty="0" smtClean="0"/>
              <a:t>Device independent</a:t>
            </a:r>
          </a:p>
          <a:p>
            <a:pPr lvl="1"/>
            <a:r>
              <a:rPr lang="en-US" dirty="0" smtClean="0"/>
              <a:t>Software independent</a:t>
            </a:r>
          </a:p>
          <a:p>
            <a:pPr lvl="1"/>
            <a:r>
              <a:rPr lang="en-US" dirty="0" smtClean="0"/>
              <a:t>Design re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19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Digital Design – 	Majority Circuit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926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Design – Majority Circuit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u="sng" dirty="0" smtClean="0"/>
              <a:t>Word Statement:</a:t>
            </a:r>
            <a:r>
              <a:rPr lang="en-US" dirty="0" smtClean="0"/>
              <a:t>  Build </a:t>
            </a:r>
            <a:r>
              <a:rPr lang="en-US" dirty="0"/>
              <a:t>a circuit (SOP min) with 3-bits of </a:t>
            </a:r>
            <a:r>
              <a:rPr lang="en-US" dirty="0" smtClean="0"/>
              <a:t>input </a:t>
            </a:r>
            <a:r>
              <a:rPr lang="en-US" dirty="0"/>
              <a:t>and 1-bit of output.  The output equals 1 when a majority </a:t>
            </a:r>
            <a:r>
              <a:rPr lang="en-US" dirty="0" smtClean="0"/>
              <a:t>of </a:t>
            </a:r>
            <a:r>
              <a:rPr lang="en-US" dirty="0"/>
              <a:t>the three inputs equal 1.</a:t>
            </a:r>
          </a:p>
        </p:txBody>
      </p:sp>
      <p:sp>
        <p:nvSpPr>
          <p:cNvPr id="3" name="Cloud 2"/>
          <p:cNvSpPr/>
          <p:nvPr/>
        </p:nvSpPr>
        <p:spPr bwMode="auto">
          <a:xfrm>
            <a:off x="425116" y="1652337"/>
            <a:ext cx="1997242" cy="1179095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pitchFamily="34" charset="0"/>
              </a:rPr>
              <a:t>Abstract word or statemen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91326" y="1752598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uth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pitchFamily="34" charset="0"/>
              </a:rPr>
              <a:t>Table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764505" y="175660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ymboli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737685" y="175259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ircuit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Design Diagram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3" idx="0"/>
            <a:endCxn id="5" idx="2"/>
          </p:cNvCxnSpPr>
          <p:nvPr/>
        </p:nvCxnSpPr>
        <p:spPr bwMode="auto">
          <a:xfrm flipV="1">
            <a:off x="2420694" y="2241883"/>
            <a:ext cx="370632" cy="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5" idx="6"/>
          </p:cNvCxnSpPr>
          <p:nvPr/>
        </p:nvCxnSpPr>
        <p:spPr bwMode="auto">
          <a:xfrm flipV="1">
            <a:off x="4395537" y="2241879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V="1">
            <a:off x="6368717" y="2253901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6737684" y="319638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VHDL</a:t>
            </a:r>
          </a:p>
        </p:txBody>
      </p:sp>
      <p:cxnSp>
        <p:nvCxnSpPr>
          <p:cNvPr id="23" name="Curved Connector 22"/>
          <p:cNvCxnSpPr>
            <a:stCxn id="9" idx="6"/>
          </p:cNvCxnSpPr>
          <p:nvPr/>
        </p:nvCxnSpPr>
        <p:spPr bwMode="auto">
          <a:xfrm flipH="1">
            <a:off x="7539789" y="2241882"/>
            <a:ext cx="802107" cy="954505"/>
          </a:xfrm>
          <a:prstGeom prst="curvedConnector4">
            <a:avLst>
              <a:gd name="adj1" fmla="val -24500"/>
              <a:gd name="adj2" fmla="val 75630"/>
            </a:avLst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903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  <p:bldP spid="2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You </a:t>
            </a:r>
            <a:r>
              <a:rPr lang="en-US" b="0" dirty="0"/>
              <a:t>can use all the standard logic gates including</a:t>
            </a:r>
            <a:r>
              <a:rPr lang="en-US" b="0" dirty="0" smtClean="0"/>
              <a:t>:</a:t>
            </a:r>
          </a:p>
          <a:p>
            <a:pPr lvl="1"/>
            <a:r>
              <a:rPr lang="en-US" b="0" dirty="0" smtClean="0"/>
              <a:t>AND</a:t>
            </a:r>
            <a:endParaRPr lang="en-US" b="0" dirty="0"/>
          </a:p>
          <a:p>
            <a:pPr lvl="1"/>
            <a:r>
              <a:rPr lang="en-US" b="0" dirty="0"/>
              <a:t>OR</a:t>
            </a:r>
          </a:p>
          <a:p>
            <a:pPr lvl="1"/>
            <a:r>
              <a:rPr lang="en-US" b="0" dirty="0"/>
              <a:t>XOR</a:t>
            </a:r>
          </a:p>
          <a:p>
            <a:pPr lvl="1"/>
            <a:r>
              <a:rPr lang="en-US" b="0" dirty="0"/>
              <a:t>NAND</a:t>
            </a:r>
          </a:p>
          <a:p>
            <a:pPr lvl="1"/>
            <a:r>
              <a:rPr lang="en-US" b="0" dirty="0"/>
              <a:t>NOR</a:t>
            </a:r>
          </a:p>
          <a:p>
            <a:pPr lvl="1"/>
            <a:r>
              <a:rPr lang="en-US" b="0" dirty="0"/>
              <a:t>XNOR</a:t>
            </a:r>
          </a:p>
          <a:p>
            <a:pPr lvl="1"/>
            <a:r>
              <a:rPr lang="en-US" b="0" dirty="0" smtClean="0"/>
              <a:t>NO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510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esign </a:t>
            </a:r>
            <a:r>
              <a:rPr lang="en-US" sz="2600" dirty="0" smtClean="0"/>
              <a:t>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igital Design – Majority Circuit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endParaRPr lang="en-US" sz="26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0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The </a:t>
            </a:r>
            <a:r>
              <a:rPr lang="en-US" b="0" dirty="0"/>
              <a:t>"data type" </a:t>
            </a:r>
            <a:r>
              <a:rPr lang="en-US" b="0" dirty="0" err="1"/>
              <a:t>std_logic</a:t>
            </a:r>
            <a:r>
              <a:rPr lang="en-US" b="0" dirty="0"/>
              <a:t> can represent much more than just a logic 0 or 1</a:t>
            </a:r>
            <a:r>
              <a:rPr lang="en-US" b="0" dirty="0" smtClean="0"/>
              <a:t>.</a:t>
            </a:r>
          </a:p>
          <a:p>
            <a:pPr lvl="1"/>
            <a:r>
              <a:rPr lang="en-US" b="0" dirty="0" smtClean="0"/>
              <a:t>'U</a:t>
            </a:r>
            <a:r>
              <a:rPr lang="en-US" b="0" dirty="0"/>
              <a:t>', -- Uninitialized</a:t>
            </a:r>
          </a:p>
          <a:p>
            <a:pPr lvl="1"/>
            <a:r>
              <a:rPr lang="en-US" b="0" dirty="0"/>
              <a:t>'X', -- Forcing Unknown</a:t>
            </a:r>
          </a:p>
          <a:p>
            <a:pPr lvl="1"/>
            <a:r>
              <a:rPr lang="en-US" b="0" dirty="0"/>
              <a:t>'0', -- Forcing 0</a:t>
            </a:r>
          </a:p>
          <a:p>
            <a:pPr lvl="1"/>
            <a:r>
              <a:rPr lang="en-US" b="0" dirty="0"/>
              <a:t>'1', -- Forcing 1</a:t>
            </a:r>
          </a:p>
          <a:p>
            <a:pPr lvl="1"/>
            <a:r>
              <a:rPr lang="en-US" b="0" dirty="0"/>
              <a:t>'Z', -- High Impedance</a:t>
            </a:r>
          </a:p>
          <a:p>
            <a:pPr lvl="1"/>
            <a:r>
              <a:rPr lang="en-US" b="0" dirty="0"/>
              <a:t>'W', -- Weak Unknown</a:t>
            </a:r>
          </a:p>
          <a:p>
            <a:pPr lvl="1"/>
            <a:r>
              <a:rPr lang="en-US" b="0" dirty="0"/>
              <a:t>'L', -- Weak 0</a:t>
            </a:r>
          </a:p>
          <a:p>
            <a:pPr lvl="1"/>
            <a:r>
              <a:rPr lang="en-US" b="0" dirty="0"/>
              <a:t>'H', -- Weak 1</a:t>
            </a:r>
          </a:p>
          <a:p>
            <a:pPr lvl="1"/>
            <a:r>
              <a:rPr lang="en-US" b="0" dirty="0"/>
              <a:t>'-' -- Don't ca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ivado</a:t>
            </a:r>
            <a:r>
              <a:rPr lang="en-US" dirty="0" smtClean="0"/>
              <a:t>, </a:t>
            </a:r>
            <a:r>
              <a:rPr lang="en-US" dirty="0" err="1" smtClean="0"/>
              <a:t>etc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2600" dirty="0" smtClean="0"/>
              <a:t>Got </a:t>
            </a:r>
            <a:r>
              <a:rPr lang="en-US" sz="2600" dirty="0" err="1" smtClean="0"/>
              <a:t>Vivado</a:t>
            </a:r>
            <a:r>
              <a:rPr lang="en-US" sz="2600" dirty="0" smtClean="0"/>
              <a:t> Installed?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2600" dirty="0" err="1" smtClean="0"/>
              <a:t>BitBucket</a:t>
            </a:r>
            <a:r>
              <a:rPr lang="en-US" sz="2600" dirty="0" smtClean="0"/>
              <a:t>:</a:t>
            </a:r>
          </a:p>
          <a:p>
            <a:pPr lvl="1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Create Repo for ECE383</a:t>
            </a:r>
          </a:p>
          <a:p>
            <a:pPr lvl="1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Give me access:  </a:t>
            </a:r>
            <a:r>
              <a:rPr lang="en-US" dirty="0" err="1" smtClean="0"/>
              <a:t>GeorgeYork</a:t>
            </a:r>
            <a:endParaRPr lang="en-US" dirty="0" smtClean="0"/>
          </a:p>
          <a:p>
            <a:pPr lvl="2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1600" b="0" dirty="0" err="1" smtClean="0"/>
              <a:t>Settings</a:t>
            </a:r>
            <a:r>
              <a:rPr lang="en-US" sz="1600" b="0" dirty="0" err="1" smtClean="0">
                <a:sym typeface="Wingdings" panose="05000000000000000000" pitchFamily="2" charset="2"/>
              </a:rPr>
              <a:t></a:t>
            </a:r>
            <a:r>
              <a:rPr lang="en-US" sz="1600" b="0" dirty="0" err="1" smtClean="0">
                <a:sym typeface="Wingdings" panose="05000000000000000000" pitchFamily="2" charset="2"/>
              </a:rPr>
              <a:t>user</a:t>
            </a:r>
            <a:r>
              <a:rPr lang="en-US" sz="1600" b="0" dirty="0" smtClean="0">
                <a:sym typeface="Wingdings" panose="05000000000000000000" pitchFamily="2" charset="2"/>
              </a:rPr>
              <a:t> &amp; group access add </a:t>
            </a:r>
            <a:r>
              <a:rPr lang="en-US" sz="1600" b="0" dirty="0" err="1" smtClean="0">
                <a:sym typeface="Wingdings" panose="05000000000000000000" pitchFamily="2" charset="2"/>
              </a:rPr>
              <a:t>GeorgeYork</a:t>
            </a:r>
            <a:r>
              <a:rPr lang="en-US" sz="1600" b="0" dirty="0" smtClean="0">
                <a:sym typeface="Wingdings" panose="05000000000000000000" pitchFamily="2" charset="2"/>
              </a:rPr>
              <a:t>, </a:t>
            </a:r>
            <a:r>
              <a:rPr lang="en-US" sz="1600" b="0" dirty="0" smtClean="0">
                <a:sym typeface="Wingdings" panose="05000000000000000000" pitchFamily="2" charset="2"/>
              </a:rPr>
              <a:t>read </a:t>
            </a:r>
            <a:r>
              <a:rPr lang="en-US" sz="1600" b="0" dirty="0" smtClean="0">
                <a:sym typeface="Wingdings" panose="05000000000000000000" pitchFamily="2" charset="2"/>
              </a:rPr>
              <a:t>access</a:t>
            </a:r>
          </a:p>
          <a:p>
            <a:pPr lvl="1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Issue Tracker</a:t>
            </a:r>
          </a:p>
          <a:p>
            <a:pPr lvl="2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1600" b="0" dirty="0" err="1"/>
              <a:t>Settings</a:t>
            </a:r>
            <a:r>
              <a:rPr lang="en-US" sz="1600" b="0" dirty="0" err="1" smtClean="0">
                <a:sym typeface="Wingdings" panose="05000000000000000000" pitchFamily="2" charset="2"/>
              </a:rPr>
              <a:t>Issue</a:t>
            </a:r>
            <a:r>
              <a:rPr lang="en-US" sz="1600" b="0" dirty="0" smtClean="0">
                <a:sym typeface="Wingdings" panose="05000000000000000000" pitchFamily="2" charset="2"/>
              </a:rPr>
              <a:t> </a:t>
            </a:r>
            <a:r>
              <a:rPr lang="en-US" sz="1600" b="0" dirty="0" err="1" smtClean="0">
                <a:sym typeface="Wingdings" panose="05000000000000000000" pitchFamily="2" charset="2"/>
              </a:rPr>
              <a:t>TrackerPrivate</a:t>
            </a:r>
            <a:r>
              <a:rPr lang="en-US" sz="1600" b="0" dirty="0" smtClean="0">
                <a:sym typeface="Wingdings" panose="05000000000000000000" pitchFamily="2" charset="2"/>
              </a:rPr>
              <a:t> Issue Tracker</a:t>
            </a:r>
            <a:endParaRPr lang="en-US" sz="1600" b="0" dirty="0">
              <a:sym typeface="Wingdings" panose="05000000000000000000" pitchFamily="2" charset="2"/>
            </a:endParaRPr>
          </a:p>
          <a:p>
            <a:pPr lvl="1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en-US" dirty="0" smtClean="0">
              <a:sym typeface="Wingdings" panose="05000000000000000000" pitchFamily="2" charset="2"/>
            </a:endParaRP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2600" dirty="0" smtClean="0"/>
              <a:t>Boards:</a:t>
            </a:r>
            <a:endParaRPr lang="en-US" sz="2600" dirty="0"/>
          </a:p>
          <a:p>
            <a:pPr lvl="1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Digilent</a:t>
            </a:r>
            <a:r>
              <a:rPr lang="en-US" dirty="0" smtClean="0">
                <a:sym typeface="Wingdings" panose="05000000000000000000" pitchFamily="2" charset="2"/>
              </a:rPr>
              <a:t>Artix-7Nexys Video </a:t>
            </a:r>
            <a:r>
              <a:rPr lang="en-US" sz="1000" dirty="0" smtClean="0">
                <a:sym typeface="Wingdings" panose="05000000000000000000" pitchFamily="2" charset="2"/>
              </a:rPr>
              <a:t>(xc7a200tsbg484-1)</a:t>
            </a:r>
            <a:endParaRPr lang="en-US" dirty="0" smtClean="0">
              <a:sym typeface="Wingdings" panose="05000000000000000000" pitchFamily="2" charset="2"/>
            </a:endParaRP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If </a:t>
            </a:r>
            <a:r>
              <a:rPr lang="en-US" dirty="0" err="1" smtClean="0">
                <a:sym typeface="Wingdings" panose="05000000000000000000" pitchFamily="2" charset="2"/>
              </a:rPr>
              <a:t>testbench</a:t>
            </a:r>
            <a:r>
              <a:rPr lang="en-US" dirty="0" smtClean="0">
                <a:sym typeface="Wingdings" panose="05000000000000000000" pitchFamily="2" charset="2"/>
              </a:rPr>
              <a:t> comes up as source file</a:t>
            </a:r>
          </a:p>
          <a:p>
            <a:pPr lvl="1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Move to simulation sources</a:t>
            </a:r>
            <a:endParaRPr lang="en-US" dirty="0"/>
          </a:p>
          <a:p>
            <a:pPr lvl="2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en-US" b="0" dirty="0" smtClean="0">
              <a:sym typeface="Wingdings" panose="05000000000000000000" pitchFamily="2" charset="2"/>
            </a:endParaRPr>
          </a:p>
          <a:p>
            <a:pPr lvl="2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en-US" b="0" dirty="0" smtClean="0">
              <a:sym typeface="Wingdings" panose="05000000000000000000" pitchFamily="2" charset="2"/>
            </a:endParaRPr>
          </a:p>
          <a:p>
            <a:pPr lvl="2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en-US" dirty="0" smtClean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362347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41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63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 smtClean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 smtClean="0"/>
              <a:t>Reproducibility </a:t>
            </a:r>
            <a:r>
              <a:rPr lang="en-US" dirty="0"/>
              <a:t>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</a:t>
            </a:r>
            <a:r>
              <a:rPr lang="en-US" dirty="0" smtClean="0"/>
              <a:t>cheaper </a:t>
            </a:r>
            <a:r>
              <a:rPr lang="en-US" dirty="0"/>
              <a:t>device and easier to </a:t>
            </a:r>
            <a:r>
              <a:rPr lang="en-US" dirty="0" smtClean="0"/>
              <a:t>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</a:t>
            </a:r>
            <a:r>
              <a:rPr lang="en-US" sz="2000" dirty="0" smtClean="0"/>
              <a:t>“fly-by-wire</a:t>
            </a:r>
            <a:r>
              <a:rPr lang="en-US" sz="2000" dirty="0"/>
              <a:t>”</a:t>
            </a:r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1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662462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6200902" imgH="2026055" progId="Visio.Drawing.11">
                  <p:embed/>
                </p:oleObj>
              </mc:Choice>
              <mc:Fallback>
                <p:oleObj name="Visio" r:id="rId3" imgW="6200902" imgH="2026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Arial"/>
              </a:rPr>
              <a:t>Fly-By-Wire Digital System</a:t>
            </a:r>
            <a:endParaRPr lang="en-US" b="1" dirty="0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8127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or/Course Intro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5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5 January 2018</a:t>
            </a:fld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0" y="0"/>
            <a:ext cx="887505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1973897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28</TotalTime>
  <Words>1399</Words>
  <Application>Microsoft Office PowerPoint</Application>
  <PresentationFormat>On-screen Show (4:3)</PresentationFormat>
  <Paragraphs>374</Paragraphs>
  <Slides>4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5" baseType="lpstr">
      <vt:lpstr>Default Design</vt:lpstr>
      <vt:lpstr>1_Blank Presentation</vt:lpstr>
      <vt:lpstr>4_USAFA Standard</vt:lpstr>
      <vt:lpstr>Visio</vt:lpstr>
      <vt:lpstr>PowerPoint Presentation</vt:lpstr>
      <vt:lpstr>Dignity and Respect</vt:lpstr>
      <vt:lpstr>Computer Engineering Courses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PowerPoint Presentation</vt:lpstr>
      <vt:lpstr>PowerPoint Presentation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design</vt:lpstr>
      <vt:lpstr>VHDL Design</vt:lpstr>
      <vt:lpstr>Digital System Simulation</vt:lpstr>
      <vt:lpstr>Digital System Implementation</vt:lpstr>
      <vt:lpstr>Digital System Implementation</vt:lpstr>
      <vt:lpstr>Design goals</vt:lpstr>
      <vt:lpstr>Design Goals</vt:lpstr>
      <vt:lpstr>Digital Design –  Majority Circuit</vt:lpstr>
      <vt:lpstr>Digital Design – Majority Circuit</vt:lpstr>
      <vt:lpstr>Important Notes</vt:lpstr>
      <vt:lpstr>Important Notes</vt:lpstr>
      <vt:lpstr>Vivado, etc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Falkinburg, Jeffrey L Capt USAF USAFA USAFA/DFEC</dc:creator>
  <cp:lastModifiedBy>Test</cp:lastModifiedBy>
  <cp:revision>237</cp:revision>
  <cp:lastPrinted>2017-12-15T17:06:43Z</cp:lastPrinted>
  <dcterms:created xsi:type="dcterms:W3CDTF">2001-06-27T14:08:57Z</dcterms:created>
  <dcterms:modified xsi:type="dcterms:W3CDTF">2018-01-05T14:49:50Z</dcterms:modified>
</cp:coreProperties>
</file>